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2AD4732A" w:rsidR="00C106CF" w:rsidRPr="005F5777" w:rsidRDefault="00C106CF" w:rsidP="00C106CF">
      <w:pPr>
        <w:pStyle w:val="Title"/>
        <w:jc w:val="center"/>
        <w:rPr>
          <w:rFonts w:ascii="Arial" w:eastAsiaTheme="majorEastAsia" w:hAnsi="Arial" w:cs="Arial"/>
          <w:b/>
          <w:color w:val="5B9BD5" w:themeColor="accent1"/>
          <w:sz w:val="40"/>
          <w:szCs w:val="40"/>
        </w:rPr>
      </w:pPr>
      <w:r w:rsidRPr="005F5777">
        <w:rPr>
          <w:rFonts w:ascii="Arial" w:eastAsiaTheme="majorEastAsia" w:hAnsi="Arial" w:cs="Arial"/>
          <w:b/>
          <w:color w:val="5B9BD5" w:themeColor="accent1"/>
          <w:sz w:val="40"/>
          <w:szCs w:val="40"/>
        </w:rPr>
        <w:t xml:space="preserve">Wood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ith Headphones or External Speakers</w:t>
      </w:r>
    </w:p>
    <w:p w14:paraId="6DAA7A85" w14:textId="21431BA7" w:rsidR="00DE1E5E" w:rsidRPr="00631ACB" w:rsidRDefault="004D00AF" w:rsidP="006C7C23">
      <w:pPr>
        <w:jc w:val="center"/>
        <w:rPr>
          <w:szCs w:val="20"/>
        </w:rPr>
      </w:pPr>
      <w:r>
        <w:rPr>
          <w:szCs w:val="20"/>
        </w:rPr>
        <w:t>22</w:t>
      </w:r>
      <w:r w:rsidR="009F0591">
        <w:rPr>
          <w:szCs w:val="20"/>
        </w:rPr>
        <w:t xml:space="preserve"> </w:t>
      </w:r>
      <w:r w:rsidR="00885D09">
        <w:rPr>
          <w:szCs w:val="20"/>
        </w:rPr>
        <w:t>March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074CCF6C" w:rsidR="00B63722" w:rsidRDefault="004F1544" w:rsidP="008257DD">
            <w:pPr>
              <w:rPr>
                <w:sz w:val="24"/>
                <w:szCs w:val="24"/>
              </w:rPr>
            </w:pPr>
            <w:r w:rsidRPr="00631ACB">
              <w:rPr>
                <w:sz w:val="24"/>
                <w:szCs w:val="24"/>
              </w:rPr>
              <w:t>~$</w:t>
            </w:r>
            <w:r w:rsidR="00A5668B">
              <w:rPr>
                <w:sz w:val="24"/>
                <w:szCs w:val="24"/>
              </w:rPr>
              <w:t>1</w:t>
            </w:r>
            <w:r w:rsidR="00E474A8">
              <w:rPr>
                <w:sz w:val="24"/>
                <w:szCs w:val="24"/>
              </w:rPr>
              <w:t>15</w:t>
            </w:r>
            <w:r w:rsidRPr="00631ACB">
              <w:rPr>
                <w:sz w:val="24"/>
                <w:szCs w:val="24"/>
              </w:rPr>
              <w:t xml:space="preserve"> </w:t>
            </w:r>
            <w:r w:rsidR="005A5F37" w:rsidRPr="00631ACB">
              <w:rPr>
                <w:sz w:val="24"/>
                <w:szCs w:val="24"/>
              </w:rPr>
              <w:t>+ tax + shipping</w:t>
            </w:r>
          </w:p>
          <w:p w14:paraId="39C70416" w14:textId="37D1B24B" w:rsidR="00686BD9" w:rsidRPr="00631ACB" w:rsidRDefault="00686BD9" w:rsidP="008257DD">
            <w:pPr>
              <w:rPr>
                <w:sz w:val="24"/>
                <w:szCs w:val="24"/>
              </w:rPr>
            </w:pPr>
            <w:r>
              <w:rPr>
                <w:sz w:val="24"/>
                <w:szCs w:val="24"/>
              </w:rPr>
              <w:t>(~$</w:t>
            </w:r>
            <w:r w:rsidR="00A53C15">
              <w:rPr>
                <w:sz w:val="24"/>
                <w:szCs w:val="24"/>
              </w:rPr>
              <w:t>60</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bookmarkStart w:id="0" w:name="_GoBack"/>
      <w:bookmarkEnd w:id="0"/>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0380" w:type="dxa"/>
        <w:tblLook w:val="04A0" w:firstRow="1" w:lastRow="0" w:firstColumn="1" w:lastColumn="0" w:noHBand="0" w:noVBand="1"/>
      </w:tblPr>
      <w:tblGrid>
        <w:gridCol w:w="3520"/>
        <w:gridCol w:w="920"/>
        <w:gridCol w:w="860"/>
        <w:gridCol w:w="5080"/>
      </w:tblGrid>
      <w:tr w:rsidR="00B5742D" w:rsidRPr="00B5742D" w14:paraId="35B78BE7" w14:textId="77777777" w:rsidTr="00B5742D">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55F59A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60058FA"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66256D2"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BFBFBF"/>
            <w:noWrap/>
            <w:vAlign w:val="bottom"/>
            <w:hideMark/>
          </w:tcPr>
          <w:p w14:paraId="65A9949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Notes &amp; alternatives</w:t>
            </w:r>
          </w:p>
        </w:tc>
      </w:tr>
      <w:tr w:rsidR="00B5742D" w:rsidRPr="00B5742D" w14:paraId="647EF4B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5D7EE53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82CA06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onoko</w:t>
            </w:r>
          </w:p>
        </w:tc>
        <w:tc>
          <w:tcPr>
            <w:tcW w:w="860" w:type="dxa"/>
            <w:tcBorders>
              <w:top w:val="nil"/>
              <w:left w:val="nil"/>
              <w:bottom w:val="single" w:sz="4" w:space="0" w:color="auto"/>
              <w:right w:val="single" w:sz="4" w:space="0" w:color="auto"/>
            </w:tcBorders>
            <w:shd w:val="clear" w:color="auto" w:fill="auto"/>
            <w:noWrap/>
            <w:vAlign w:val="center"/>
            <w:hideMark/>
          </w:tcPr>
          <w:p w14:paraId="1312BAC8"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0.23 </w:t>
            </w:r>
          </w:p>
        </w:tc>
        <w:tc>
          <w:tcPr>
            <w:tcW w:w="5080" w:type="dxa"/>
            <w:tcBorders>
              <w:top w:val="nil"/>
              <w:left w:val="nil"/>
              <w:bottom w:val="single" w:sz="4" w:space="0" w:color="auto"/>
              <w:right w:val="single" w:sz="4" w:space="0" w:color="auto"/>
            </w:tcBorders>
            <w:shd w:val="clear" w:color="auto" w:fill="auto"/>
            <w:noWrap/>
            <w:vAlign w:val="bottom"/>
            <w:hideMark/>
          </w:tcPr>
          <w:p w14:paraId="50944DF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See instructions above.</w:t>
            </w:r>
          </w:p>
        </w:tc>
      </w:tr>
      <w:tr w:rsidR="00B5742D" w:rsidRPr="00B5742D" w14:paraId="3CD3840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57FB67F"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3" w:history="1">
              <w:r w:rsidR="00B5742D" w:rsidRPr="00B5742D">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F891D0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2C3964"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0.00 </w:t>
            </w:r>
          </w:p>
        </w:tc>
        <w:tc>
          <w:tcPr>
            <w:tcW w:w="5080" w:type="dxa"/>
            <w:tcBorders>
              <w:top w:val="nil"/>
              <w:left w:val="nil"/>
              <w:bottom w:val="single" w:sz="4" w:space="0" w:color="auto"/>
              <w:right w:val="single" w:sz="4" w:space="0" w:color="auto"/>
            </w:tcBorders>
            <w:shd w:val="clear" w:color="auto" w:fill="auto"/>
            <w:noWrap/>
            <w:vAlign w:val="bottom"/>
            <w:hideMark/>
          </w:tcPr>
          <w:p w14:paraId="5DA2779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lso tested with a 2B, 3A+, 3B, 3B+, 4B. Do not use Pi Zero.</w:t>
            </w:r>
          </w:p>
        </w:tc>
      </w:tr>
      <w:tr w:rsidR="00B5742D" w:rsidRPr="00B5742D" w14:paraId="76F4BE22"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97D9B2D"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4" w:history="1">
              <w:r w:rsidR="00B5742D" w:rsidRPr="00B5742D">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2B6C68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8EAA67F"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99 </w:t>
            </w:r>
          </w:p>
        </w:tc>
        <w:tc>
          <w:tcPr>
            <w:tcW w:w="5080" w:type="dxa"/>
            <w:tcBorders>
              <w:top w:val="nil"/>
              <w:left w:val="nil"/>
              <w:bottom w:val="single" w:sz="4" w:space="0" w:color="auto"/>
              <w:right w:val="single" w:sz="4" w:space="0" w:color="auto"/>
            </w:tcBorders>
            <w:shd w:val="clear" w:color="auto" w:fill="auto"/>
            <w:noWrap/>
            <w:vAlign w:val="bottom"/>
            <w:hideMark/>
          </w:tcPr>
          <w:p w14:paraId="1D02293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Newark 81AC2845. Or order one for your region/plug.</w:t>
            </w:r>
          </w:p>
        </w:tc>
      </w:tr>
      <w:tr w:rsidR="00B5742D" w:rsidRPr="00B5742D" w14:paraId="00DBE630"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62F084D"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5" w:history="1">
              <w:r w:rsidR="00B5742D" w:rsidRPr="00B5742D">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5E45D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CA9469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3.95 </w:t>
            </w:r>
          </w:p>
        </w:tc>
        <w:tc>
          <w:tcPr>
            <w:tcW w:w="5080" w:type="dxa"/>
            <w:tcBorders>
              <w:top w:val="nil"/>
              <w:left w:val="nil"/>
              <w:bottom w:val="single" w:sz="4" w:space="0" w:color="auto"/>
              <w:right w:val="single" w:sz="4" w:space="0" w:color="auto"/>
            </w:tcBorders>
            <w:shd w:val="clear" w:color="auto" w:fill="auto"/>
            <w:noWrap/>
            <w:vAlign w:val="bottom"/>
            <w:hideMark/>
          </w:tcPr>
          <w:p w14:paraId="45058C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1L5ULRUA</w:t>
            </w:r>
          </w:p>
        </w:tc>
      </w:tr>
      <w:tr w:rsidR="00B5742D" w:rsidRPr="00B5742D" w14:paraId="51FA20F9"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F1A69C6"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6" w:history="1">
              <w:r w:rsidR="00B5742D" w:rsidRPr="00B5742D">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3589C7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9771D70"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69 </w:t>
            </w:r>
          </w:p>
        </w:tc>
        <w:tc>
          <w:tcPr>
            <w:tcW w:w="5080" w:type="dxa"/>
            <w:tcBorders>
              <w:top w:val="nil"/>
              <w:left w:val="nil"/>
              <w:bottom w:val="single" w:sz="4" w:space="0" w:color="auto"/>
              <w:right w:val="single" w:sz="4" w:space="0" w:color="auto"/>
            </w:tcBorders>
            <w:shd w:val="clear" w:color="auto" w:fill="auto"/>
            <w:noWrap/>
            <w:vAlign w:val="bottom"/>
            <w:hideMark/>
          </w:tcPr>
          <w:p w14:paraId="69B14D94"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04JX64FE</w:t>
            </w:r>
          </w:p>
        </w:tc>
      </w:tr>
      <w:tr w:rsidR="00B5742D" w:rsidRPr="00B5742D" w14:paraId="4B2B4015"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CFD41E"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7" w:history="1">
              <w:r w:rsidR="00B5742D" w:rsidRPr="00B5742D">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70926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0AE3A"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32 </w:t>
            </w:r>
          </w:p>
        </w:tc>
        <w:tc>
          <w:tcPr>
            <w:tcW w:w="5080" w:type="dxa"/>
            <w:tcBorders>
              <w:top w:val="nil"/>
              <w:left w:val="nil"/>
              <w:bottom w:val="single" w:sz="4" w:space="0" w:color="auto"/>
              <w:right w:val="single" w:sz="4" w:space="0" w:color="auto"/>
            </w:tcBorders>
            <w:shd w:val="clear" w:color="auto" w:fill="auto"/>
            <w:noWrap/>
            <w:vAlign w:val="bottom"/>
            <w:hideMark/>
          </w:tcPr>
          <w:p w14:paraId="3BF899A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6XXV8RTR</w:t>
            </w:r>
          </w:p>
        </w:tc>
      </w:tr>
      <w:tr w:rsidR="00B5742D" w:rsidRPr="00B5742D" w14:paraId="1A6EDE1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5464A1B"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8" w:history="1">
              <w:r w:rsidR="00B5742D" w:rsidRPr="00B5742D">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95DDE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46EB692"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75 </w:t>
            </w:r>
          </w:p>
        </w:tc>
        <w:tc>
          <w:tcPr>
            <w:tcW w:w="5080" w:type="dxa"/>
            <w:tcBorders>
              <w:top w:val="nil"/>
              <w:left w:val="nil"/>
              <w:bottom w:val="single" w:sz="4" w:space="0" w:color="auto"/>
              <w:right w:val="single" w:sz="4" w:space="0" w:color="auto"/>
            </w:tcBorders>
            <w:shd w:val="clear" w:color="auto" w:fill="auto"/>
            <w:noWrap/>
            <w:vAlign w:val="bottom"/>
            <w:hideMark/>
          </w:tcPr>
          <w:p w14:paraId="265EB5B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WN9Q99 or other 16GB+ card</w:t>
            </w:r>
          </w:p>
        </w:tc>
      </w:tr>
      <w:tr w:rsidR="00B5742D" w:rsidRPr="00B5742D" w14:paraId="7733BD84"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49F3D1"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59" w:history="1">
              <w:r w:rsidR="00B5742D" w:rsidRPr="00B5742D">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21B50E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CFB555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60 </w:t>
            </w:r>
          </w:p>
        </w:tc>
        <w:tc>
          <w:tcPr>
            <w:tcW w:w="5080" w:type="dxa"/>
            <w:tcBorders>
              <w:top w:val="nil"/>
              <w:left w:val="nil"/>
              <w:bottom w:val="single" w:sz="4" w:space="0" w:color="auto"/>
              <w:right w:val="single" w:sz="4" w:space="0" w:color="auto"/>
            </w:tcBorders>
            <w:shd w:val="clear" w:color="auto" w:fill="auto"/>
            <w:noWrap/>
            <w:vAlign w:val="bottom"/>
            <w:hideMark/>
          </w:tcPr>
          <w:p w14:paraId="7105665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77Y149DL or other physically small USB drive</w:t>
            </w:r>
          </w:p>
        </w:tc>
      </w:tr>
      <w:tr w:rsidR="00B5742D" w:rsidRPr="00B5742D" w14:paraId="7EF9145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6FA6DDD"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60" w:history="1">
              <w:r w:rsidR="00B5742D" w:rsidRPr="00B5742D">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5562F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6C299F7"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89 </w:t>
            </w:r>
          </w:p>
        </w:tc>
        <w:tc>
          <w:tcPr>
            <w:tcW w:w="5080" w:type="dxa"/>
            <w:tcBorders>
              <w:top w:val="nil"/>
              <w:left w:val="nil"/>
              <w:bottom w:val="single" w:sz="4" w:space="0" w:color="auto"/>
              <w:right w:val="single" w:sz="4" w:space="0" w:color="auto"/>
            </w:tcBorders>
            <w:shd w:val="clear" w:color="auto" w:fill="auto"/>
            <w:noWrap/>
            <w:vAlign w:val="bottom"/>
            <w:hideMark/>
          </w:tcPr>
          <w:p w14:paraId="7299525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0SUIKMJ8 or other cable with right angle bend</w:t>
            </w:r>
          </w:p>
        </w:tc>
      </w:tr>
      <w:tr w:rsidR="00B5742D" w:rsidRPr="00B5742D" w14:paraId="2E31664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48D6E86"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61" w:history="1">
              <w:r w:rsidR="00B5742D" w:rsidRPr="00B5742D">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30D5D1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5CCB519"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6.99 </w:t>
            </w:r>
          </w:p>
        </w:tc>
        <w:tc>
          <w:tcPr>
            <w:tcW w:w="5080" w:type="dxa"/>
            <w:tcBorders>
              <w:top w:val="nil"/>
              <w:left w:val="nil"/>
              <w:bottom w:val="single" w:sz="4" w:space="0" w:color="auto"/>
              <w:right w:val="single" w:sz="4" w:space="0" w:color="auto"/>
            </w:tcBorders>
            <w:shd w:val="clear" w:color="auto" w:fill="auto"/>
            <w:noWrap/>
            <w:vAlign w:val="bottom"/>
            <w:hideMark/>
          </w:tcPr>
          <w:p w14:paraId="694C464A"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7KJYR8K1 or search Amazon for KY-016</w:t>
            </w:r>
          </w:p>
        </w:tc>
      </w:tr>
      <w:tr w:rsidR="00B5742D" w:rsidRPr="00B5742D" w14:paraId="4DB6E7D3"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82E03D1" w14:textId="77777777" w:rsidR="00B5742D" w:rsidRPr="00B5742D" w:rsidRDefault="007313C9" w:rsidP="00B5742D">
            <w:pPr>
              <w:spacing w:after="0" w:line="240" w:lineRule="auto"/>
              <w:rPr>
                <w:rFonts w:ascii="Calibri" w:eastAsia="Times New Roman" w:hAnsi="Calibri" w:cs="Calibri"/>
                <w:color w:val="0563C1"/>
                <w:sz w:val="18"/>
                <w:szCs w:val="18"/>
                <w:u w:val="single"/>
              </w:rPr>
            </w:pPr>
            <w:hyperlink r:id="rId62" w:history="1">
              <w:r w:rsidR="00B5742D" w:rsidRPr="00B5742D">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585548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BB41B1"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D40B0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QTHDRR</w:t>
            </w:r>
          </w:p>
        </w:tc>
      </w:tr>
      <w:tr w:rsidR="00B5742D" w:rsidRPr="00B5742D" w14:paraId="0E30271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7CE867E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AE742D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14FB186E"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 xml:space="preserve">$117.40 </w:t>
            </w:r>
          </w:p>
        </w:tc>
        <w:tc>
          <w:tcPr>
            <w:tcW w:w="5080" w:type="dxa"/>
            <w:tcBorders>
              <w:top w:val="nil"/>
              <w:left w:val="nil"/>
              <w:bottom w:val="single" w:sz="4" w:space="0" w:color="auto"/>
              <w:right w:val="single" w:sz="4" w:space="0" w:color="auto"/>
            </w:tcBorders>
            <w:shd w:val="clear" w:color="auto" w:fill="auto"/>
            <w:noWrap/>
            <w:vAlign w:val="bottom"/>
            <w:hideMark/>
          </w:tcPr>
          <w:p w14:paraId="7FE4F8F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1"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7313C9"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7313C9"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7313C9"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7313C9"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7313C9"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1"/>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46413006"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46413007"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2" w:name="_Appendix_1:_Building"/>
      <w:bookmarkEnd w:id="2"/>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77777777" w:rsidR="005B548B" w:rsidRDefault="005B548B" w:rsidP="005B548B">
      <w:pPr>
        <w:pStyle w:val="ListParagraph"/>
        <w:numPr>
          <w:ilvl w:val="0"/>
          <w:numId w:val="40"/>
        </w:numPr>
      </w:pPr>
      <w:r>
        <w:t>You are planning this far enough in advance (6 weeks or more) that you can order some of the parts directly from China</w:t>
      </w:r>
    </w:p>
    <w:p w14:paraId="4EF46DBC" w14:textId="04B2711A" w:rsidR="005B548B" w:rsidRDefault="005B548B" w:rsidP="005B548B">
      <w:pPr>
        <w:pStyle w:val="ListParagraph"/>
        <w:numPr>
          <w:ilvl w:val="0"/>
          <w:numId w:val="40"/>
        </w:numPr>
      </w:pPr>
      <w:r>
        <w:t>Two ways to make the case – laser cut it yourself or order with a quantity discount from Ponoko</w:t>
      </w:r>
    </w:p>
    <w:p w14:paraId="4CA9A65F" w14:textId="7B02D63B" w:rsidR="005E381D" w:rsidRDefault="005E381D" w:rsidP="005B548B">
      <w:pPr>
        <w:pStyle w:val="ListParagraph"/>
        <w:numPr>
          <w:ilvl w:val="0"/>
          <w:numId w:val="40"/>
        </w:numPr>
      </w:pPr>
      <w:r>
        <w:t>If Ponoko</w:t>
      </w:r>
    </w:p>
    <w:p w14:paraId="27AD72AA" w14:textId="495E3B81" w:rsidR="005E381D" w:rsidRDefault="005E381D" w:rsidP="005E381D">
      <w:pPr>
        <w:pStyle w:val="ListParagraph"/>
        <w:numPr>
          <w:ilvl w:val="1"/>
          <w:numId w:val="40"/>
        </w:numPr>
      </w:pPr>
      <w:r>
        <w:t>You get a ~50% quantity discount</w:t>
      </w:r>
    </w:p>
    <w:p w14:paraId="3F1DB096" w14:textId="01728EE5" w:rsidR="00827FD8" w:rsidRDefault="00827FD8" w:rsidP="00827FD8">
      <w:pPr>
        <w:pStyle w:val="ListParagraph"/>
        <w:numPr>
          <w:ilvl w:val="1"/>
          <w:numId w:val="40"/>
        </w:numPr>
      </w:pPr>
      <w:r>
        <w:t>As of this writing (22 March 2020) Ponoko is still open, despite COVID19</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5B254C49" w:rsidR="00827FD8" w:rsidRDefault="00827FD8" w:rsidP="005E381D">
      <w:pPr>
        <w:pStyle w:val="ListParagraph"/>
        <w:numPr>
          <w:ilvl w:val="2"/>
          <w:numId w:val="40"/>
        </w:numPr>
      </w:pPr>
      <w:r>
        <w:t>It’s thinner so it’s a little harder to work with and a little less durable, but I think it’s fine for the 10+ purpose</w:t>
      </w:r>
    </w:p>
    <w:p w14:paraId="454764CC" w14:textId="47C8A639" w:rsidR="00827FD8" w:rsidRDefault="00827FD8" w:rsidP="00827FD8">
      <w:pPr>
        <w:pStyle w:val="ListParagraph"/>
        <w:numPr>
          <w:ilvl w:val="2"/>
          <w:numId w:val="40"/>
        </w:numPr>
      </w:pPr>
      <w:r>
        <w:t xml:space="preserve">Be sure to use the matching laser cutting file from </w:t>
      </w:r>
      <w:hyperlink r:id="rId125" w:history="1">
        <w:r w:rsidRPr="007F3C38">
          <w:rPr>
            <w:rStyle w:val="Hyperlink"/>
          </w:rPr>
          <w:t>github</w:t>
        </w:r>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02B1BE3E"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6" w:history="1">
        <w:r w:rsidRPr="0043108E">
          <w:rPr>
            <w:rStyle w:val="Hyperlink"/>
          </w:rPr>
          <w:t>github</w:t>
        </w:r>
      </w:hyperlink>
    </w:p>
    <w:tbl>
      <w:tblPr>
        <w:tblW w:w="12180"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53C15">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53C15">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00"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760"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A53C15" w:rsidRPr="00A53C15" w14:paraId="523C460A"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Maker space</w:t>
            </w:r>
          </w:p>
        </w:tc>
        <w:tc>
          <w:tcPr>
            <w:tcW w:w="600" w:type="dxa"/>
            <w:tcBorders>
              <w:top w:val="nil"/>
              <w:left w:val="nil"/>
              <w:bottom w:val="single" w:sz="4" w:space="0" w:color="auto"/>
              <w:right w:val="single" w:sz="4" w:space="0" w:color="auto"/>
            </w:tcBorders>
            <w:shd w:val="clear" w:color="auto" w:fill="auto"/>
            <w:noWrap/>
            <w:vAlign w:val="bottom"/>
            <w:hideMark/>
          </w:tcPr>
          <w:p w14:paraId="05E6C6E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 </w:t>
            </w:r>
          </w:p>
        </w:tc>
        <w:tc>
          <w:tcPr>
            <w:tcW w:w="760" w:type="dxa"/>
            <w:tcBorders>
              <w:top w:val="nil"/>
              <w:left w:val="nil"/>
              <w:bottom w:val="single" w:sz="4" w:space="0" w:color="auto"/>
              <w:right w:val="single" w:sz="4" w:space="0" w:color="auto"/>
            </w:tcBorders>
            <w:shd w:val="clear" w:color="auto" w:fill="auto"/>
            <w:noWrap/>
            <w:vAlign w:val="center"/>
            <w:hideMark/>
          </w:tcPr>
          <w:p w14:paraId="3C6FE5D9"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Or laser cut it yourself for ~$22</w:t>
            </w:r>
          </w:p>
        </w:tc>
      </w:tr>
      <w:tr w:rsidR="00A53C15" w:rsidRPr="00A53C15" w14:paraId="130338A6"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27" w:history="1">
              <w:r w:rsidR="00A53C15" w:rsidRPr="00A53C15">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70E79BE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 </w:t>
            </w:r>
          </w:p>
        </w:tc>
        <w:tc>
          <w:tcPr>
            <w:tcW w:w="760" w:type="dxa"/>
            <w:tcBorders>
              <w:top w:val="nil"/>
              <w:left w:val="nil"/>
              <w:bottom w:val="single" w:sz="4" w:space="0" w:color="auto"/>
              <w:right w:val="single" w:sz="4" w:space="0" w:color="auto"/>
            </w:tcBorders>
            <w:shd w:val="clear" w:color="auto" w:fill="auto"/>
            <w:noWrap/>
            <w:vAlign w:val="center"/>
            <w:hideMark/>
          </w:tcPr>
          <w:p w14:paraId="5A07774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2737D408"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28" w:history="1">
              <w:r w:rsidR="00A53C15" w:rsidRPr="00A53C15">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468D12A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67D7BF9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61C987D7"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29" w:history="1">
              <w:r w:rsidR="00A53C15" w:rsidRPr="00A53C15">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003A075D"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 </w:t>
            </w:r>
          </w:p>
        </w:tc>
        <w:tc>
          <w:tcPr>
            <w:tcW w:w="760" w:type="dxa"/>
            <w:tcBorders>
              <w:top w:val="nil"/>
              <w:left w:val="nil"/>
              <w:bottom w:val="single" w:sz="4" w:space="0" w:color="auto"/>
              <w:right w:val="single" w:sz="4" w:space="0" w:color="auto"/>
            </w:tcBorders>
            <w:shd w:val="clear" w:color="auto" w:fill="auto"/>
            <w:noWrap/>
            <w:vAlign w:val="center"/>
            <w:hideMark/>
          </w:tcPr>
          <w:p w14:paraId="2609AE0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083A2A3"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0" w:history="1">
              <w:r w:rsidR="00A53C15" w:rsidRPr="00A53C15">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14FFC48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60 </w:t>
            </w:r>
          </w:p>
        </w:tc>
        <w:tc>
          <w:tcPr>
            <w:tcW w:w="760" w:type="dxa"/>
            <w:tcBorders>
              <w:top w:val="nil"/>
              <w:left w:val="nil"/>
              <w:bottom w:val="single" w:sz="4" w:space="0" w:color="auto"/>
              <w:right w:val="single" w:sz="4" w:space="0" w:color="auto"/>
            </w:tcBorders>
            <w:shd w:val="clear" w:color="auto" w:fill="auto"/>
            <w:noWrap/>
            <w:vAlign w:val="center"/>
            <w:hideMark/>
          </w:tcPr>
          <w:p w14:paraId="1405073D"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2F1C6B19"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1" w:history="1">
              <w:r w:rsidR="00A53C15" w:rsidRPr="00A53C15">
                <w:rPr>
                  <w:rFonts w:ascii="Calibri" w:eastAsia="Times New Roman" w:hAnsi="Calibri" w:cs="Calibri"/>
                  <w:color w:val="0563C1"/>
                  <w:sz w:val="18"/>
                  <w:szCs w:val="18"/>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64539B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3</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5AE226B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4.97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50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8868D4"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2" w:history="1">
              <w:r w:rsidR="00A53C15" w:rsidRPr="00A53C15">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31B5FBB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 </w:t>
            </w:r>
          </w:p>
        </w:tc>
        <w:tc>
          <w:tcPr>
            <w:tcW w:w="760" w:type="dxa"/>
            <w:tcBorders>
              <w:top w:val="nil"/>
              <w:left w:val="nil"/>
              <w:bottom w:val="single" w:sz="4" w:space="0" w:color="auto"/>
              <w:right w:val="single" w:sz="4" w:space="0" w:color="auto"/>
            </w:tcBorders>
            <w:shd w:val="clear" w:color="auto" w:fill="auto"/>
            <w:noWrap/>
            <w:vAlign w:val="center"/>
            <w:hideMark/>
          </w:tcPr>
          <w:p w14:paraId="2E4F162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D09051D"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3" w:history="1">
              <w:r w:rsidR="00A53C15" w:rsidRPr="00A53C15">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133A232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92 </w:t>
            </w:r>
          </w:p>
        </w:tc>
        <w:tc>
          <w:tcPr>
            <w:tcW w:w="760" w:type="dxa"/>
            <w:tcBorders>
              <w:top w:val="nil"/>
              <w:left w:val="nil"/>
              <w:bottom w:val="single" w:sz="4" w:space="0" w:color="auto"/>
              <w:right w:val="single" w:sz="4" w:space="0" w:color="auto"/>
            </w:tcBorders>
            <w:shd w:val="clear" w:color="auto" w:fill="auto"/>
            <w:noWrap/>
            <w:vAlign w:val="center"/>
            <w:hideMark/>
          </w:tcPr>
          <w:p w14:paraId="02C49F7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40533A4C"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4" w:history="1">
              <w:r w:rsidR="00A53C15" w:rsidRPr="00A53C15">
                <w:rPr>
                  <w:rFonts w:ascii="Calibri" w:eastAsia="Times New Roman" w:hAnsi="Calibri" w:cs="Calibri"/>
                  <w:color w:val="0563C1"/>
                  <w:sz w:val="18"/>
                  <w:szCs w:val="18"/>
                  <w:u w:val="single"/>
                </w:rPr>
                <w:t>KY-040 rotary encoders (knobs) (5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1E253D1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4</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11 </w:t>
            </w:r>
          </w:p>
        </w:tc>
        <w:tc>
          <w:tcPr>
            <w:tcW w:w="760" w:type="dxa"/>
            <w:tcBorders>
              <w:top w:val="nil"/>
              <w:left w:val="nil"/>
              <w:bottom w:val="single" w:sz="4" w:space="0" w:color="auto"/>
              <w:right w:val="single" w:sz="4" w:space="0" w:color="auto"/>
            </w:tcBorders>
            <w:shd w:val="clear" w:color="auto" w:fill="auto"/>
            <w:noWrap/>
            <w:vAlign w:val="center"/>
            <w:hideMark/>
          </w:tcPr>
          <w:p w14:paraId="6D13C1C9"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8.44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8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5DF7DC"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5" w:history="1">
              <w:r w:rsidR="00A53C15" w:rsidRPr="00A53C15">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6EEB473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 </w:t>
            </w:r>
          </w:p>
        </w:tc>
        <w:tc>
          <w:tcPr>
            <w:tcW w:w="760" w:type="dxa"/>
            <w:tcBorders>
              <w:top w:val="nil"/>
              <w:left w:val="nil"/>
              <w:bottom w:val="single" w:sz="4" w:space="0" w:color="auto"/>
              <w:right w:val="single" w:sz="4" w:space="0" w:color="auto"/>
            </w:tcBorders>
            <w:shd w:val="clear" w:color="auto" w:fill="auto"/>
            <w:noWrap/>
            <w:vAlign w:val="center"/>
            <w:hideMark/>
          </w:tcPr>
          <w:p w14:paraId="3EAB956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DF0E3F3"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6" w:history="1">
              <w:r w:rsidR="00A53C15" w:rsidRPr="00A53C15">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7EABCC6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 </w:t>
            </w:r>
          </w:p>
        </w:tc>
        <w:tc>
          <w:tcPr>
            <w:tcW w:w="760" w:type="dxa"/>
            <w:tcBorders>
              <w:top w:val="nil"/>
              <w:left w:val="nil"/>
              <w:bottom w:val="single" w:sz="4" w:space="0" w:color="auto"/>
              <w:right w:val="single" w:sz="4" w:space="0" w:color="auto"/>
            </w:tcBorders>
            <w:shd w:val="clear" w:color="auto" w:fill="auto"/>
            <w:noWrap/>
            <w:vAlign w:val="center"/>
            <w:hideMark/>
          </w:tcPr>
          <w:p w14:paraId="4581D84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3959011D"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77777777" w:rsidR="00A53C15" w:rsidRPr="00A53C15" w:rsidRDefault="007313C9" w:rsidP="00A53C15">
            <w:pPr>
              <w:spacing w:after="0" w:line="240" w:lineRule="auto"/>
              <w:rPr>
                <w:rFonts w:ascii="Calibri" w:eastAsia="Times New Roman" w:hAnsi="Calibri" w:cs="Calibri"/>
                <w:color w:val="0563C1"/>
                <w:sz w:val="18"/>
                <w:szCs w:val="18"/>
                <w:u w:val="single"/>
              </w:rPr>
            </w:pPr>
            <w:hyperlink r:id="rId137" w:history="1">
              <w:r w:rsidR="00A53C15" w:rsidRPr="00A53C15">
                <w:rPr>
                  <w:rFonts w:ascii="Calibri" w:eastAsia="Times New Roman" w:hAnsi="Calibri" w:cs="Calibri"/>
                  <w:color w:val="0563C1"/>
                  <w:sz w:val="18"/>
                  <w:szCs w:val="18"/>
                  <w:u w:val="single"/>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33817D1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09 </w:t>
            </w:r>
          </w:p>
        </w:tc>
        <w:tc>
          <w:tcPr>
            <w:tcW w:w="760" w:type="dxa"/>
            <w:tcBorders>
              <w:top w:val="nil"/>
              <w:left w:val="nil"/>
              <w:bottom w:val="single" w:sz="4" w:space="0" w:color="auto"/>
              <w:right w:val="single" w:sz="4" w:space="0" w:color="auto"/>
            </w:tcBorders>
            <w:shd w:val="clear" w:color="auto" w:fill="auto"/>
            <w:noWrap/>
            <w:vAlign w:val="center"/>
            <w:hideMark/>
          </w:tcPr>
          <w:p w14:paraId="56CF786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09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11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Only needed for wood &lt; 6mm thick</w:t>
            </w:r>
          </w:p>
        </w:tc>
      </w:tr>
      <w:tr w:rsidR="00A53C15" w:rsidRPr="00A53C15" w14:paraId="1893BF3C"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77F5C76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6DCB5968"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 xml:space="preserve">$60.22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tax + shipping</w:t>
            </w:r>
          </w:p>
        </w:tc>
      </w:tr>
    </w:tbl>
    <w:p w14:paraId="358713AC" w14:textId="77777777" w:rsidR="00A53C15" w:rsidRDefault="00A53C15">
      <w:pPr>
        <w:rPr>
          <w:rFonts w:ascii="Arial" w:eastAsiaTheme="majorEastAsia" w:hAnsi="Arial" w:cs="Arial"/>
          <w:b/>
          <w:color w:val="2E74B5" w:themeColor="accent1" w:themeShade="BF"/>
          <w:sz w:val="32"/>
          <w:szCs w:val="32"/>
        </w:rPr>
      </w:pPr>
      <w:r>
        <w:br w:type="page"/>
      </w:r>
    </w:p>
    <w:p w14:paraId="0F491E45" w14:textId="5D1CD0E7"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A16D1" w:rsidRPr="00631ACB" w14:paraId="1A9E4447" w14:textId="77777777" w:rsidTr="0080675C">
        <w:tc>
          <w:tcPr>
            <w:tcW w:w="2425" w:type="dxa"/>
          </w:tcPr>
          <w:p w14:paraId="5D8C8003" w14:textId="13214BD6" w:rsidR="001A16D1" w:rsidRDefault="001A16D1" w:rsidP="004F5C09">
            <w:r>
              <w:t>v4.2.1, 1</w:t>
            </w:r>
            <w:r w:rsidR="000318D3">
              <w:t>4</w:t>
            </w:r>
            <w:r>
              <w:t xml:space="preserve"> March 2020</w:t>
            </w:r>
          </w:p>
        </w:tc>
        <w:tc>
          <w:tcPr>
            <w:tcW w:w="11245" w:type="dxa"/>
          </w:tcPr>
          <w:p w14:paraId="7217EAF9" w14:textId="34D9CB03" w:rsidR="001A16D1" w:rsidRDefault="001A16D1" w:rsidP="009F0591">
            <w:pPr>
              <w:pStyle w:val="ListParagraph"/>
              <w:numPr>
                <w:ilvl w:val="0"/>
                <w:numId w:val="21"/>
              </w:numPr>
            </w:pPr>
            <w:r>
              <w:t>Added costing for those that want to make 10+ units at a time</w:t>
            </w:r>
          </w:p>
        </w:tc>
      </w:tr>
      <w:tr w:rsidR="00A00A67" w:rsidRPr="00631ACB" w14:paraId="43E3892D" w14:textId="77777777" w:rsidTr="0080675C">
        <w:tc>
          <w:tcPr>
            <w:tcW w:w="2425" w:type="dxa"/>
          </w:tcPr>
          <w:p w14:paraId="19A8E4C8" w14:textId="34EAF1C1" w:rsidR="00A00A67" w:rsidRDefault="0018258A" w:rsidP="004F5C09">
            <w:r>
              <w:t xml:space="preserve">v4.2.1, </w:t>
            </w:r>
            <w:r w:rsidR="00827FD8">
              <w:t>22</w:t>
            </w:r>
            <w:r>
              <w:t xml:space="preserve"> March 2020</w:t>
            </w:r>
          </w:p>
        </w:tc>
        <w:tc>
          <w:tcPr>
            <w:tcW w:w="11245" w:type="dxa"/>
          </w:tcPr>
          <w:p w14:paraId="7F5D9329" w14:textId="681389F6" w:rsidR="00A00A67" w:rsidRDefault="0018258A" w:rsidP="009F0591">
            <w:pPr>
              <w:pStyle w:val="ListParagraph"/>
              <w:numPr>
                <w:ilvl w:val="0"/>
                <w:numId w:val="21"/>
              </w:numPr>
            </w:pPr>
            <w:r>
              <w:t>Edited for clarity</w:t>
            </w:r>
          </w:p>
        </w:tc>
      </w:tr>
    </w:tbl>
    <w:p w14:paraId="606D8B6B" w14:textId="77777777" w:rsidR="001B71B6" w:rsidRPr="00631ACB" w:rsidRDefault="001B71B6"/>
    <w:sectPr w:rsidR="001B71B6" w:rsidRPr="00631ACB" w:rsidSect="00976DF7">
      <w:footerReference w:type="default" r:id="rId13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F3E115" w14:textId="77777777" w:rsidR="002C69E4" w:rsidRPr="00631ACB" w:rsidRDefault="002C69E4" w:rsidP="00C57700">
      <w:pPr>
        <w:spacing w:after="0" w:line="240" w:lineRule="auto"/>
      </w:pPr>
      <w:r w:rsidRPr="00631ACB">
        <w:separator/>
      </w:r>
    </w:p>
  </w:endnote>
  <w:endnote w:type="continuationSeparator" w:id="0">
    <w:p w14:paraId="153EF1D7" w14:textId="77777777" w:rsidR="002C69E4" w:rsidRPr="00631ACB" w:rsidRDefault="002C69E4" w:rsidP="00C57700">
      <w:pPr>
        <w:spacing w:after="0" w:line="240" w:lineRule="auto"/>
      </w:pPr>
      <w:r w:rsidRPr="00631ACB">
        <w:continuationSeparator/>
      </w:r>
    </w:p>
  </w:endnote>
  <w:endnote w:type="continuationNotice" w:id="1">
    <w:p w14:paraId="1CF9236C" w14:textId="77777777" w:rsidR="002C69E4" w:rsidRDefault="002C69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C69E4" w:rsidRPr="00631ACB" w:rsidRDefault="002C69E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C69E4" w:rsidRPr="00631ACB" w:rsidRDefault="002C69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9711A" w14:textId="77777777" w:rsidR="002C69E4" w:rsidRPr="00631ACB" w:rsidRDefault="002C69E4" w:rsidP="00C57700">
      <w:pPr>
        <w:spacing w:after="0" w:line="240" w:lineRule="auto"/>
      </w:pPr>
      <w:r w:rsidRPr="00631ACB">
        <w:separator/>
      </w:r>
    </w:p>
  </w:footnote>
  <w:footnote w:type="continuationSeparator" w:id="0">
    <w:p w14:paraId="5A1BF100" w14:textId="77777777" w:rsidR="002C69E4" w:rsidRPr="00631ACB" w:rsidRDefault="002C69E4" w:rsidP="00C57700">
      <w:pPr>
        <w:spacing w:after="0" w:line="240" w:lineRule="auto"/>
      </w:pPr>
      <w:r w:rsidRPr="00631ACB">
        <w:continuationSeparator/>
      </w:r>
    </w:p>
  </w:footnote>
  <w:footnote w:type="continuationNotice" w:id="1">
    <w:p w14:paraId="0A3551E3" w14:textId="77777777" w:rsidR="002C69E4" w:rsidRDefault="002C69E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287A"/>
    <w:rsid w:val="001E62EF"/>
    <w:rsid w:val="001F07BA"/>
    <w:rsid w:val="001F1B81"/>
    <w:rsid w:val="001F6B00"/>
    <w:rsid w:val="0020199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1290"/>
    <w:rsid w:val="005215E5"/>
    <w:rsid w:val="00523FE5"/>
    <w:rsid w:val="005261A4"/>
    <w:rsid w:val="005272B8"/>
    <w:rsid w:val="00530B9B"/>
    <w:rsid w:val="00531DCF"/>
    <w:rsid w:val="005325D9"/>
    <w:rsid w:val="00540135"/>
    <w:rsid w:val="0054187A"/>
    <w:rsid w:val="0054571F"/>
    <w:rsid w:val="00546E07"/>
    <w:rsid w:val="005510C9"/>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159"/>
    <w:rsid w:val="00AE220B"/>
    <w:rsid w:val="00AE2624"/>
    <w:rsid w:val="00AE5509"/>
    <w:rsid w:val="00AE6560"/>
    <w:rsid w:val="00AE6C41"/>
    <w:rsid w:val="00AF0F0F"/>
    <w:rsid w:val="00AF1F6A"/>
    <w:rsid w:val="00AF2EC0"/>
    <w:rsid w:val="00AF36CE"/>
    <w:rsid w:val="00AF385A"/>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955003054.html?spm=a2g0s.9042311.0.0.6b164c4d50jzDO" TargetMode="External"/><Relationship Id="rId138" Type="http://schemas.openxmlformats.org/officeDocument/2006/relationships/hyperlink" Target="http://dietpi.com/"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mcmelectronics.com/product/28-19338"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3004406785.html?spm=a2g0s.9042311.0.0.6b164c4d50jzDO" TargetMode="External"/><Relationship Id="rId139"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SanDisk-16GB-Cruzer-Flash-Drive/dp/B07MDXBT87/ref=sr_1_10?keywords=Cruzer+8GB&amp;qid=1572121525&amp;s=electronics&amp;sr=1-10"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newark.com/mcm/27-5937/3-5mm-inline-stereo-mount-female/dp/40T6284" TargetMode="External"/><Relationship Id="rId13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828101917.html?spm=a2g0s.9042311.0.0.6b164c4d50jzDO"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www.newark.com/raspberry-pi/raspbrry-moda-512m/silicon-manufacturer-broadcom/dp/81Y5333"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s://www.aliexpress.com/item/32800215149.html?spm=a2g0s.9042311.0.0.6b164c4d50jzDO" TargetMode="External"/><Relationship Id="rId135" Type="http://schemas.openxmlformats.org/officeDocument/2006/relationships/hyperlink" Target="https://www.amazon.com/Kingston-16GB-microSDHC-Adapter-SDCS2/dp/B07YGZHSJS/ref=dp_ob_title_ce?th=1"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hyperlink" Target="https://github.com/rosswesleyporter/dqmusicbox/tree/master/case/laser_cut/wood_headphones_only" TargetMode="External"/><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978007708.html?spm=a2g0s.9042311.0.0.6b164c4d50jzDO" TargetMode="External"/><Relationship Id="rId136" Type="http://schemas.openxmlformats.org/officeDocument/2006/relationships/hyperlink" Target="https://www.amazon.com/SanDisk-16GB-Cruzer-Flash-Drive/dp/B07MDXBT87/ref=sr_1_10?keywords=Cruzer+8GB&amp;qid=1572121525&amp;s=electronics&amp;sr=1-10" TargetMode="External"/><Relationship Id="rId61" Type="http://schemas.openxmlformats.org/officeDocument/2006/relationships/hyperlink" Target="https://www.amazon.com/KY-016-Colors-Sensor-Arduino-Starter/dp/B0786CQD5P/ref=sr_1_1?keywords=KY-016&amp;qid=1572122200&amp;sr=8-1"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laser_cut/wood_headphones_onl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CDACB6-D833-4357-9964-AE9853106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8</TotalTime>
  <Pages>42</Pages>
  <Words>3128</Words>
  <Characters>17834</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0</cp:revision>
  <cp:lastPrinted>2020-03-23T03:10:00Z</cp:lastPrinted>
  <dcterms:created xsi:type="dcterms:W3CDTF">2015-06-14T04:56:00Z</dcterms:created>
  <dcterms:modified xsi:type="dcterms:W3CDTF">2020-03-23T03:10:00Z</dcterms:modified>
</cp:coreProperties>
</file>